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C7B7A" w:rsidRDefault="009B1373" w:rsidP="009B1373">
      <w:pPr>
        <w:pStyle w:val="Ttulo2"/>
      </w:pPr>
      <w:r>
        <w:t xml:space="preserve">Manual </w:t>
      </w:r>
      <w:r w:rsidR="00F25009">
        <w:t>Técnico</w:t>
      </w:r>
    </w:p>
    <w:p w:rsidR="00F25009" w:rsidRPr="00B16C4C" w:rsidRDefault="00B16C4C" w:rsidP="00B16C4C">
      <w:pPr>
        <w:pStyle w:val="Ttulo2"/>
      </w:pPr>
      <w:r w:rsidRPr="00B16C4C">
        <w:t xml:space="preserve">Librerías </w:t>
      </w:r>
    </w:p>
    <w:p w:rsidR="00B16C4C" w:rsidRPr="00B16C4C" w:rsidRDefault="00B16C4C" w:rsidP="00B16C4C">
      <w:r w:rsidRPr="00B16C4C">
        <w:t xml:space="preserve">Se utilizó </w:t>
      </w:r>
      <w:proofErr w:type="spellStart"/>
      <w:r w:rsidRPr="00B16C4C">
        <w:t>RabbitMQ</w:t>
      </w:r>
      <w:proofErr w:type="spellEnd"/>
      <w:r w:rsidRPr="00B16C4C">
        <w:t xml:space="preserve"> como medio de com</w:t>
      </w:r>
      <w:r>
        <w:t>unicación entre ambos proyectos:</w:t>
      </w:r>
      <w:r w:rsidRPr="00B16C4C">
        <w:t xml:space="preserve"> el servi</w:t>
      </w:r>
      <w:r>
        <w:t>d</w:t>
      </w:r>
      <w:r w:rsidRPr="00B16C4C">
        <w:t>o</w:t>
      </w:r>
      <w:r>
        <w:t>r</w:t>
      </w:r>
      <w:r w:rsidRPr="00B16C4C">
        <w:t xml:space="preserve"> y el cliente</w:t>
      </w:r>
      <w:r>
        <w:t>; utilizando las siguientes librerías:</w:t>
      </w:r>
    </w:p>
    <w:p w:rsidR="00B16C4C" w:rsidRPr="00B16C4C" w:rsidRDefault="00B16C4C" w:rsidP="00B16C4C">
      <w:pPr>
        <w:pStyle w:val="Prrafodelista"/>
        <w:numPr>
          <w:ilvl w:val="0"/>
          <w:numId w:val="1"/>
        </w:numPr>
        <w:rPr>
          <w:lang w:val="en-US"/>
        </w:rPr>
      </w:pPr>
      <w:proofErr w:type="spellStart"/>
      <w:proofErr w:type="gramStart"/>
      <w:r w:rsidRPr="00B16C4C">
        <w:rPr>
          <w:lang w:val="en-US"/>
        </w:rPr>
        <w:t>com.rabbitmq</w:t>
      </w:r>
      <w:proofErr w:type="gramEnd"/>
      <w:r w:rsidRPr="00B16C4C">
        <w:rPr>
          <w:lang w:val="en-US"/>
        </w:rPr>
        <w:t>.client.Channel</w:t>
      </w:r>
      <w:proofErr w:type="spellEnd"/>
    </w:p>
    <w:p w:rsidR="00B16C4C" w:rsidRPr="00B16C4C" w:rsidRDefault="00B16C4C" w:rsidP="00B16C4C">
      <w:pPr>
        <w:pStyle w:val="Prrafodelista"/>
        <w:numPr>
          <w:ilvl w:val="0"/>
          <w:numId w:val="1"/>
        </w:numPr>
        <w:rPr>
          <w:lang w:val="en-US"/>
        </w:rPr>
      </w:pPr>
      <w:proofErr w:type="spellStart"/>
      <w:proofErr w:type="gramStart"/>
      <w:r w:rsidRPr="00B16C4C">
        <w:rPr>
          <w:lang w:val="en-US"/>
        </w:rPr>
        <w:t>com.rabbitmq</w:t>
      </w:r>
      <w:proofErr w:type="gramEnd"/>
      <w:r w:rsidRPr="00B16C4C">
        <w:rPr>
          <w:lang w:val="en-US"/>
        </w:rPr>
        <w:t>.client.Connection</w:t>
      </w:r>
      <w:proofErr w:type="spellEnd"/>
    </w:p>
    <w:p w:rsidR="00B16C4C" w:rsidRPr="00B16C4C" w:rsidRDefault="00B16C4C" w:rsidP="00B16C4C">
      <w:pPr>
        <w:pStyle w:val="Prrafodelista"/>
        <w:numPr>
          <w:ilvl w:val="0"/>
          <w:numId w:val="1"/>
        </w:numPr>
        <w:rPr>
          <w:lang w:val="en-US"/>
        </w:rPr>
      </w:pPr>
      <w:proofErr w:type="spellStart"/>
      <w:proofErr w:type="gramStart"/>
      <w:r w:rsidRPr="00B16C4C">
        <w:rPr>
          <w:lang w:val="en-US"/>
        </w:rPr>
        <w:t>com.ra</w:t>
      </w:r>
      <w:r w:rsidRPr="00B16C4C">
        <w:rPr>
          <w:lang w:val="en-US"/>
        </w:rPr>
        <w:t>bbitmq</w:t>
      </w:r>
      <w:proofErr w:type="gramEnd"/>
      <w:r w:rsidRPr="00B16C4C">
        <w:rPr>
          <w:lang w:val="en-US"/>
        </w:rPr>
        <w:t>.client.ConnectionFactory</w:t>
      </w:r>
      <w:proofErr w:type="spellEnd"/>
    </w:p>
    <w:p w:rsidR="00B16C4C" w:rsidRPr="00B16C4C" w:rsidRDefault="00B16C4C" w:rsidP="00B16C4C">
      <w:pPr>
        <w:pStyle w:val="Prrafodelista"/>
        <w:numPr>
          <w:ilvl w:val="0"/>
          <w:numId w:val="1"/>
        </w:numPr>
        <w:rPr>
          <w:lang w:val="en-US"/>
        </w:rPr>
      </w:pPr>
      <w:proofErr w:type="spellStart"/>
      <w:proofErr w:type="gramStart"/>
      <w:r w:rsidRPr="00B16C4C">
        <w:rPr>
          <w:lang w:val="en-US"/>
        </w:rPr>
        <w:t>com.</w:t>
      </w:r>
      <w:r w:rsidRPr="00B16C4C">
        <w:rPr>
          <w:lang w:val="en-US"/>
        </w:rPr>
        <w:t>rabbitmq</w:t>
      </w:r>
      <w:proofErr w:type="gramEnd"/>
      <w:r w:rsidRPr="00B16C4C">
        <w:rPr>
          <w:lang w:val="en-US"/>
        </w:rPr>
        <w:t>.client.DeliverCallback</w:t>
      </w:r>
      <w:proofErr w:type="spellEnd"/>
    </w:p>
    <w:p w:rsidR="00F25009" w:rsidRPr="00F25009" w:rsidRDefault="00F25009" w:rsidP="00F25009">
      <w:pPr>
        <w:pStyle w:val="Ttulo2"/>
      </w:pPr>
      <w:r>
        <w:t>Diagrama de Clases</w:t>
      </w:r>
    </w:p>
    <w:p w:rsidR="009B1373" w:rsidRDefault="00012A70" w:rsidP="009B1373">
      <w:r>
        <w:object w:dxaOrig="15556" w:dyaOrig="13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7pt;height:410.1pt" o:ole="">
            <v:imagedata r:id="rId5" o:title=""/>
          </v:shape>
          <o:OLEObject Type="Embed" ProgID="Visio.Drawing.15" ShapeID="_x0000_i1027" DrawAspect="Content" ObjectID="_1607460114" r:id="rId6"/>
        </w:object>
      </w:r>
    </w:p>
    <w:p w:rsidR="00F25009" w:rsidRDefault="00F25009" w:rsidP="00F25009">
      <w:pPr>
        <w:pStyle w:val="Ttulo2"/>
      </w:pPr>
    </w:p>
    <w:p w:rsidR="005B2EFA" w:rsidRDefault="005B2EFA" w:rsidP="005B2EFA">
      <w:bookmarkStart w:id="0" w:name="_GoBack"/>
      <w:bookmarkEnd w:id="0"/>
    </w:p>
    <w:p w:rsidR="005B2EFA" w:rsidRPr="005B2EFA" w:rsidRDefault="005B2EFA" w:rsidP="005B2EFA"/>
    <w:p w:rsidR="00F25009" w:rsidRDefault="00012A70" w:rsidP="00F25009">
      <w:pPr>
        <w:pStyle w:val="Ttulo2"/>
      </w:pPr>
      <w:r>
        <w:lastRenderedPageBreak/>
        <w:t>Diagrama de Flujos</w:t>
      </w:r>
    </w:p>
    <w:p w:rsidR="00F25009" w:rsidRPr="00F25009" w:rsidRDefault="00012A70" w:rsidP="00F25009">
      <w:r>
        <w:object w:dxaOrig="16096" w:dyaOrig="9976">
          <v:shape id="_x0000_i1029" type="#_x0000_t75" style="width:467.7pt;height:289.75pt" o:ole="">
            <v:imagedata r:id="rId7" o:title=""/>
          </v:shape>
          <o:OLEObject Type="Embed" ProgID="Visio.Drawing.15" ShapeID="_x0000_i1029" DrawAspect="Content" ObjectID="_1607460115" r:id="rId8"/>
        </w:object>
      </w:r>
    </w:p>
    <w:sectPr w:rsidR="00F25009" w:rsidRPr="00F2500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287564"/>
    <w:multiLevelType w:val="hybridMultilevel"/>
    <w:tmpl w:val="B39AC9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1373"/>
    <w:rsid w:val="00012A70"/>
    <w:rsid w:val="00595BF1"/>
    <w:rsid w:val="005B2EFA"/>
    <w:rsid w:val="005B4CC9"/>
    <w:rsid w:val="009B1373"/>
    <w:rsid w:val="00B16C4C"/>
    <w:rsid w:val="00C52C68"/>
    <w:rsid w:val="00E55C8E"/>
    <w:rsid w:val="00E74D98"/>
    <w:rsid w:val="00F2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37E1E7"/>
  <w15:chartTrackingRefBased/>
  <w15:docId w15:val="{B3863999-07C5-4A85-8044-398D8EF74A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s-GT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B137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9B1373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s-GT"/>
    </w:rPr>
  </w:style>
  <w:style w:type="paragraph" w:styleId="Prrafodelista">
    <w:name w:val="List Paragraph"/>
    <w:basedOn w:val="Normal"/>
    <w:uiPriority w:val="34"/>
    <w:qFormat/>
    <w:rsid w:val="00B16C4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ibujo_de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2</Pages>
  <Words>58</Words>
  <Characters>335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e colindres</dc:creator>
  <cp:keywords/>
  <dc:description/>
  <cp:lastModifiedBy>jose colindres</cp:lastModifiedBy>
  <cp:revision>3</cp:revision>
  <cp:lastPrinted>2018-12-10T16:29:00Z</cp:lastPrinted>
  <dcterms:created xsi:type="dcterms:W3CDTF">2018-12-10T15:53:00Z</dcterms:created>
  <dcterms:modified xsi:type="dcterms:W3CDTF">2018-12-28T05:55:00Z</dcterms:modified>
</cp:coreProperties>
</file>